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r w:rsidR="00071AAA">
        <w:rPr>
          <w:b/>
          <w:bCs/>
          <w:u w:val="single"/>
        </w:rPr>
        <w:t>Гусятников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071AAA">
        <w:rPr>
          <w:b/>
          <w:bCs/>
          <w:u w:val="single"/>
        </w:rPr>
        <w:t>Сергей</w:t>
      </w:r>
      <w:r>
        <w:rPr>
          <w:bCs/>
          <w:u w:val="single"/>
        </w:rPr>
        <w:tab/>
      </w:r>
      <w:r w:rsidR="00D44441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r w:rsidR="00071AAA">
        <w:rPr>
          <w:b/>
          <w:bCs/>
          <w:u w:val="single"/>
        </w:rPr>
        <w:t>Александрович</w:t>
      </w:r>
      <w:r w:rsidR="00D44441">
        <w:rPr>
          <w:b/>
          <w:bCs/>
          <w:u w:val="single"/>
        </w:rPr>
        <w:tab/>
      </w:r>
      <w:r w:rsidR="00D44441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AA1932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AA1932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AA1932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r w:rsidR="00071AAA">
        <w:rPr>
          <w:bCs/>
          <w:u w:val="single"/>
        </w:rPr>
        <w:t>Гусятников Сергей Александрович</w:t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  <w:t xml:space="preserve">ООО </w:t>
      </w:r>
      <w:r w:rsidR="00D44441">
        <w:rPr>
          <w:u w:val="single"/>
        </w:rPr>
        <w:t>«</w:t>
      </w:r>
      <w:r w:rsidR="00071AAA">
        <w:rPr>
          <w:u w:val="single"/>
        </w:rPr>
        <w:t>АС Инжиниринг</w:t>
      </w:r>
      <w:r w:rsidR="00D44441">
        <w:rPr>
          <w:u w:val="single"/>
        </w:rPr>
        <w:t>»</w:t>
      </w:r>
      <w:r w:rsidR="00D44441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AA1932" w:rsidP="007B3476">
      <w:pPr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7B347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 w:rsidR="00071AAA">
        <w:rPr>
          <w:u w:val="single"/>
          <w:shd w:val="clear" w:color="auto" w:fill="FFFFFF"/>
        </w:rPr>
        <w:t>7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71AAA" w:rsidRDefault="00071AAA" w:rsidP="007B3476">
      <w:pPr>
        <w:rPr>
          <w:szCs w:val="28"/>
          <w:u w:val="single"/>
          <w:shd w:val="clear" w:color="auto" w:fill="FFFFFF"/>
        </w:rPr>
      </w:pPr>
      <w:r w:rsidRPr="00071AAA">
        <w:rPr>
          <w:szCs w:val="28"/>
          <w:u w:val="single"/>
          <w:shd w:val="clear" w:color="auto" w:fill="FFFFFF"/>
        </w:rPr>
        <w:t>ул. Куйбышева, 43</w:t>
      </w:r>
      <w:r w:rsidR="007B3476" w:rsidRPr="00071AAA">
        <w:rPr>
          <w:szCs w:val="28"/>
          <w:u w:val="single"/>
          <w:shd w:val="clear" w:color="auto" w:fill="FFFFFF"/>
        </w:rPr>
        <w:tab/>
      </w:r>
      <w:r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  <w:r w:rsidR="007B3476" w:rsidRPr="00071AAA">
        <w:rPr>
          <w:szCs w:val="28"/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AA1932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>Прибыл в профильную</w:t>
            </w:r>
          </w:p>
          <w:p w:rsidR="007B3476" w:rsidRDefault="007B3476" w:rsidP="00AA1932">
            <w:r>
              <w:t>организацию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 xml:space="preserve">Выбыл из профильной </w:t>
            </w:r>
          </w:p>
          <w:p w:rsidR="007B3476" w:rsidRDefault="007B3476" w:rsidP="00AA1932">
            <w:r>
              <w:t>организации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AA1932">
        <w:tc>
          <w:tcPr>
            <w:tcW w:w="1496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rPr>
          <w:trHeight w:val="632"/>
        </w:trPr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</w:t>
      </w:r>
      <w:proofErr w:type="gramStart"/>
      <w:r>
        <w:rPr>
          <w:sz w:val="26"/>
          <w:szCs w:val="26"/>
        </w:rPr>
        <w:t>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 w:rsidR="00D86128">
        <w:rPr>
          <w:szCs w:val="28"/>
          <w:u w:val="single"/>
        </w:rPr>
        <w:t>ООО</w:t>
      </w:r>
      <w:proofErr w:type="gramEnd"/>
      <w:r w:rsidR="00D86128">
        <w:rPr>
          <w:szCs w:val="28"/>
          <w:u w:val="single"/>
        </w:rPr>
        <w:t xml:space="preserve"> </w:t>
      </w:r>
      <w:r w:rsidR="00D44441">
        <w:rPr>
          <w:szCs w:val="28"/>
          <w:u w:val="single"/>
        </w:rPr>
        <w:t>«</w:t>
      </w:r>
      <w:r w:rsidR="001F0036">
        <w:rPr>
          <w:szCs w:val="28"/>
          <w:u w:val="single"/>
        </w:rPr>
        <w:t>АС Инжиниринг</w:t>
      </w:r>
      <w:r w:rsidR="00D44441">
        <w:rPr>
          <w:szCs w:val="28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r w:rsidR="001F0036">
        <w:rPr>
          <w:bCs/>
          <w:u w:val="single"/>
        </w:rPr>
        <w:t>Гусятников Сергей Александрович</w:t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AA1932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AA1932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AA1932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AA1932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60509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60510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60511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60512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60513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60514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60515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60516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60517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60518" r:id="rId21"/>
              </w:object>
            </w:r>
          </w:p>
        </w:tc>
      </w:tr>
      <w:tr w:rsidR="007B3476" w:rsidRPr="009D6245" w:rsidTr="00AA1932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60519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60520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60521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60522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60523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60524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60525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60526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60527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60528" r:id="rId3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60529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60530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60531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60532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60533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60534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60535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60536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60537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60538" r:id="rId4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60539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60540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60541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60542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60543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60544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60545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60546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60547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60548" r:id="rId52"/>
              </w:object>
            </w:r>
          </w:p>
        </w:tc>
      </w:tr>
      <w:tr w:rsidR="007B3476" w:rsidRPr="009D6245" w:rsidTr="00AA1932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60549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60550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60551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60552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60553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60554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60555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60556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60557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60558" r:id="rId6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60559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60560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60561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60562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60563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60564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60565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60566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60567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60568" r:id="rId7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60569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60570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60571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60572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60573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60574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60575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60576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60577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60578" r:id="rId8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AA1932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74E8" w:rsidRDefault="009F74E8" w:rsidP="009B6755">
      <w:r>
        <w:separator/>
      </w:r>
    </w:p>
  </w:endnote>
  <w:endnote w:type="continuationSeparator" w:id="0">
    <w:p w:rsidR="009F74E8" w:rsidRDefault="009F74E8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F0036">
      <w:rPr>
        <w:rStyle w:val="a5"/>
        <w:noProof/>
      </w:rPr>
      <w:t>7</w: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74E8" w:rsidRDefault="009F74E8" w:rsidP="009B6755">
      <w:r>
        <w:separator/>
      </w:r>
    </w:p>
  </w:footnote>
  <w:footnote w:type="continuationSeparator" w:id="0">
    <w:p w:rsidR="009F74E8" w:rsidRDefault="009F74E8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71AAA"/>
    <w:rsid w:val="000B6CEE"/>
    <w:rsid w:val="001F0036"/>
    <w:rsid w:val="0021662E"/>
    <w:rsid w:val="00461E5A"/>
    <w:rsid w:val="007B3476"/>
    <w:rsid w:val="0085554A"/>
    <w:rsid w:val="009B6755"/>
    <w:rsid w:val="009F74E8"/>
    <w:rsid w:val="00AA1932"/>
    <w:rsid w:val="00D44441"/>
    <w:rsid w:val="00D861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629</Words>
  <Characters>9289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28:00Z</dcterms:created>
  <dcterms:modified xsi:type="dcterms:W3CDTF">2021-06-23T07:28:00Z</dcterms:modified>
</cp:coreProperties>
</file>